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65E69" w:rsidRDefault="00FB37A7">
      <w:r>
        <w:object w:dxaOrig="15392" w:dyaOrig="7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5pt;height:331.5pt" o:ole="">
            <v:imagedata r:id="rId5" o:title=""/>
          </v:shape>
          <o:OLEObject Type="Embed" ProgID="Visio.Drawing.11" ShapeID="_x0000_i1025" DrawAspect="Content" ObjectID="_1525082551" r:id="rId6"/>
        </w:object>
      </w:r>
    </w:p>
    <w:p w:rsidR="00FB37A7" w:rsidRDefault="00FB37A7"/>
    <w:p w:rsidR="00FB37A7" w:rsidRDefault="00FB37A7">
      <w:r>
        <w:t>ER KRS</w:t>
      </w:r>
    </w:p>
    <w:p w:rsidR="00FB37A7" w:rsidRDefault="00FB37A7" w:rsidP="00FB37A7">
      <w:pPr>
        <w:pStyle w:val="ListParagraph"/>
        <w:numPr>
          <w:ilvl w:val="0"/>
          <w:numId w:val="1"/>
        </w:numPr>
      </w:pPr>
      <w:r>
        <w:t>Anselmus Galih A/145314072</w:t>
      </w:r>
    </w:p>
    <w:p w:rsidR="00FB37A7" w:rsidRDefault="00FB37A7" w:rsidP="00FB37A7">
      <w:pPr>
        <w:pStyle w:val="ListParagraph"/>
        <w:numPr>
          <w:ilvl w:val="0"/>
          <w:numId w:val="1"/>
        </w:numPr>
      </w:pPr>
      <w:r>
        <w:t>Andryo Eka Pawara/145314087</w:t>
      </w:r>
    </w:p>
    <w:p w:rsidR="00FB37A7" w:rsidRDefault="00FB37A7" w:rsidP="00FB37A7">
      <w:pPr>
        <w:pStyle w:val="ListParagraph"/>
        <w:numPr>
          <w:ilvl w:val="0"/>
          <w:numId w:val="1"/>
        </w:numPr>
      </w:pPr>
      <w:r>
        <w:t>Elias Roni/145314002</w:t>
      </w:r>
      <w:bookmarkStart w:id="0" w:name="_GoBack"/>
      <w:bookmarkEnd w:id="0"/>
    </w:p>
    <w:sectPr w:rsidR="00FB37A7" w:rsidSect="00FB37A7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9254DDF"/>
    <w:multiLevelType w:val="hybridMultilevel"/>
    <w:tmpl w:val="5828927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37A7"/>
    <w:rsid w:val="00AB7B64"/>
    <w:rsid w:val="00C82CD7"/>
    <w:rsid w:val="00FB37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6034707-1A86-44CF-B8A9-DDD6F4A4BD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B37A7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17</Words>
  <Characters>97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lih Asmarandaru</dc:creator>
  <cp:keywords/>
  <dc:description/>
  <cp:lastModifiedBy>Galih Asmarandaru</cp:lastModifiedBy>
  <cp:revision>1</cp:revision>
  <dcterms:created xsi:type="dcterms:W3CDTF">2016-05-18T06:13:00Z</dcterms:created>
  <dcterms:modified xsi:type="dcterms:W3CDTF">2016-05-18T06:16:00Z</dcterms:modified>
</cp:coreProperties>
</file>